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704660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boratuvar</w:t>
            </w:r>
            <w:r w:rsidR="00DC7284">
              <w:rPr>
                <w:rFonts w:ascii="Times New Roman" w:hAnsi="Times New Roman" w:cs="Times New Roman"/>
                <w:sz w:val="24"/>
                <w:szCs w:val="24"/>
              </w:rPr>
              <w:t xml:space="preserve"> Sorumlusu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B5DDD" w:rsidRPr="001B5DDD" w:rsidRDefault="00704660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ğlık Bilimleri Fakültesi Dekanı, Sağlık Bilimleri Fakülte Sekreteri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C7284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hAnsi="Times New Roman" w:cs="Times New Roman"/>
                <w:sz w:val="24"/>
                <w:szCs w:val="24"/>
              </w:rPr>
              <w:t>Dekanın uygun gördüğü personel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704660" w:rsidP="00704660">
            <w:pPr>
              <w:pStyle w:val="NormalWeb"/>
            </w:pPr>
            <w:r w:rsidRPr="00704660">
              <w:t>Sağlık Bilimleri Fakültesi bünyesinde yer alan eğitim, uygulama ve araştırma laboratuvarlarının mevzuata, iş sağlığı ve güvenliği kurallarına ve üniversite kalite standartlarına uygun şekilde etkin, güvenli ve sürdürülebil</w:t>
            </w:r>
            <w:r>
              <w:t>ir olarak işletilmesini sağlar</w:t>
            </w:r>
            <w:r w:rsidRPr="00704660">
              <w:t>; laboratuvar altyapısı, cihazlar, malzemeler ve uygulama süreçl</w:t>
            </w:r>
            <w:r>
              <w:t>erinin koordinasyonunu yürütü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Fakülte bünyesindeki tüm laboratuvarların eğitim ve uygulama süreçlerine hazır halde bulundurulmasını sağlama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Laboratuvarlarda kullanılan cihaz, ekipman ve sarf malzemelerinin envanterini tutmak, güncel olmasını sağlama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Laboratuvar cihazlarının periyodik bakım, kalibrasyon ve arıza takip süreçlerini yürütmek, ilgili birimlerle koordinasyonu sağlama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Laboratuvar güvenliği, iş sağlığı ve güvenliği (İSG) ve biyogüvenlik kurallarının uygulanmasını sağlamak ve denetleme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Öğrencilerin ve akademik personelin laboratuvar kullanım kurallarına uygun çalışmasını sağlamak, gerekli bilgilendirmeleri yapma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Uygulama dersleri öncesinde deney, uygulama ve eğitim materyallerinin hazırlanmasını koordine etme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Laboratuvarlarda meydana gelebilecek iş kazaları, cihaz arızaları ve güvenlik risklerini raporlamak ve gerekli önlemleri alma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Laboratuvar kullanımına ilişkin kayıt, tutanak, formlar ve raporlamaları hazırlamak ve arşivleme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Laboratuvar satın alma taleplerini teknik gerekliliklere uygun şekilde hazırlamak ve ilgili birimlere iletme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Kalite, akreditasyon ve denetim süreçlerinde laboratuvarlara ilişkin bilgi ve belgeleri hazırlama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Laboratuvarların temizlik, düzen ve hijyen standartlarının korunmasını sağlama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lastRenderedPageBreak/>
              <w:t>Çalışmalarını bilgi güvenliği hedeflerine, politikalarına ve Bilgi Güvenliği Yönetim Sistemi dokümanlarına uygun şekilde yürütmek,</w:t>
            </w:r>
          </w:p>
          <w:p w:rsidR="00704660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Laboratuvarlara ait bilgi varlıklarının güvenliğini sağlamak ve olası riskleri raporlamak,</w:t>
            </w:r>
          </w:p>
          <w:p w:rsidR="001B5DDD" w:rsidRPr="001B5DDD" w:rsidRDefault="00704660" w:rsidP="00704660">
            <w:pPr>
              <w:pStyle w:val="NormalWeb"/>
              <w:numPr>
                <w:ilvl w:val="0"/>
                <w:numId w:val="37"/>
              </w:numPr>
            </w:pPr>
            <w:r>
              <w:t>Fakülte Dekanı ve Fakülte Sekreteri tarafından verilen diğer görevleri yerine getirmek.</w:t>
            </w: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1B5DDD" w:rsidRPr="00DC7284" w:rsidRDefault="00704660" w:rsidP="00704660">
            <w:pPr>
              <w:pStyle w:val="NormalWeb"/>
              <w:numPr>
                <w:ilvl w:val="0"/>
                <w:numId w:val="39"/>
              </w:numPr>
            </w:pPr>
            <w:r w:rsidRPr="00704660">
              <w:t>Tercihen Sağlık Bilimleri, Biyoloji, Kimya, Laboratuvar Teknolojileri veya ilgili alanlardan mezun olmak</w:t>
            </w:r>
            <w:r>
              <w:t>.</w:t>
            </w: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704660" w:rsidRPr="00704660" w:rsidRDefault="00704660" w:rsidP="00704660">
            <w:pPr>
              <w:pStyle w:val="AralkYok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4660">
              <w:rPr>
                <w:rFonts w:ascii="Times New Roman" w:hAnsi="Times New Roman" w:cs="Times New Roman"/>
                <w:sz w:val="24"/>
                <w:szCs w:val="24"/>
              </w:rPr>
              <w:t>Laboratuvar cihaz ve ekipmanlarına yönelik temel teknik bilgi</w:t>
            </w:r>
          </w:p>
          <w:p w:rsidR="00704660" w:rsidRPr="00704660" w:rsidRDefault="00704660" w:rsidP="00704660">
            <w:pPr>
              <w:pStyle w:val="AralkYok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4660">
              <w:rPr>
                <w:rFonts w:ascii="Times New Roman" w:hAnsi="Times New Roman" w:cs="Times New Roman"/>
                <w:sz w:val="24"/>
                <w:szCs w:val="24"/>
              </w:rPr>
              <w:t>Dokümantasyon, raporlama ve arşivleme becerisi</w:t>
            </w:r>
          </w:p>
          <w:p w:rsidR="00704660" w:rsidRPr="00704660" w:rsidRDefault="00704660" w:rsidP="00704660">
            <w:pPr>
              <w:pStyle w:val="AralkYok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4660">
              <w:rPr>
                <w:rFonts w:ascii="Times New Roman" w:hAnsi="Times New Roman" w:cs="Times New Roman"/>
                <w:sz w:val="24"/>
                <w:szCs w:val="24"/>
              </w:rPr>
              <w:t>Zaman yönetimi ve iş takibi becerisi</w:t>
            </w:r>
          </w:p>
          <w:p w:rsidR="001B5DDD" w:rsidRPr="00DC7284" w:rsidRDefault="00704660" w:rsidP="00704660">
            <w:pPr>
              <w:pStyle w:val="AralkYok"/>
              <w:numPr>
                <w:ilvl w:val="0"/>
                <w:numId w:val="40"/>
              </w:numPr>
            </w:pPr>
            <w:r w:rsidRPr="00704660">
              <w:rPr>
                <w:rFonts w:ascii="Times New Roman" w:hAnsi="Times New Roman" w:cs="Times New Roman"/>
                <w:sz w:val="24"/>
                <w:szCs w:val="24"/>
              </w:rPr>
              <w:t>MS Office ve temel bilgisayar kullanım becerisi</w:t>
            </w: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0BF9" w:rsidRDefault="00AC0BF9" w:rsidP="00610BF7">
      <w:pPr>
        <w:spacing w:after="0" w:line="240" w:lineRule="auto"/>
      </w:pPr>
      <w:r>
        <w:separator/>
      </w:r>
    </w:p>
  </w:endnote>
  <w:endnote w:type="continuationSeparator" w:id="0">
    <w:p w:rsidR="00AC0BF9" w:rsidRDefault="00AC0BF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2514" w:rsidRDefault="0074251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742514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742514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2514" w:rsidRDefault="0074251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0BF9" w:rsidRDefault="00AC0BF9" w:rsidP="00610BF7">
      <w:pPr>
        <w:spacing w:after="0" w:line="240" w:lineRule="auto"/>
      </w:pPr>
      <w:r>
        <w:separator/>
      </w:r>
    </w:p>
  </w:footnote>
  <w:footnote w:type="continuationSeparator" w:id="0">
    <w:p w:rsidR="00AC0BF9" w:rsidRDefault="00AC0BF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2514" w:rsidRDefault="0074251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161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70466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BF.00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7425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7425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742514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2514" w:rsidRDefault="0074251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2A34934"/>
    <w:multiLevelType w:val="hybridMultilevel"/>
    <w:tmpl w:val="5E9CDDD4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4F0C38"/>
    <w:multiLevelType w:val="hybridMultilevel"/>
    <w:tmpl w:val="D5F6F6B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D608C1"/>
    <w:multiLevelType w:val="hybridMultilevel"/>
    <w:tmpl w:val="F6B0445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17605C"/>
    <w:multiLevelType w:val="hybridMultilevel"/>
    <w:tmpl w:val="784433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8AC05A1C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3920B10"/>
    <w:multiLevelType w:val="hybridMultilevel"/>
    <w:tmpl w:val="436AA1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9124A1"/>
    <w:multiLevelType w:val="hybridMultilevel"/>
    <w:tmpl w:val="F4CCE27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4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F03A36"/>
    <w:multiLevelType w:val="hybridMultilevel"/>
    <w:tmpl w:val="F6827A9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1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2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1064B7"/>
    <w:multiLevelType w:val="hybridMultilevel"/>
    <w:tmpl w:val="03C614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257736"/>
    <w:multiLevelType w:val="hybridMultilevel"/>
    <w:tmpl w:val="0524918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141FF9"/>
    <w:multiLevelType w:val="hybridMultilevel"/>
    <w:tmpl w:val="AF9A181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9342AFA"/>
    <w:multiLevelType w:val="hybridMultilevel"/>
    <w:tmpl w:val="DE80761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77D4663"/>
    <w:multiLevelType w:val="multilevel"/>
    <w:tmpl w:val="033668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6"/>
  </w:num>
  <w:num w:numId="3">
    <w:abstractNumId w:val="1"/>
  </w:num>
  <w:num w:numId="4">
    <w:abstractNumId w:val="39"/>
  </w:num>
  <w:num w:numId="5">
    <w:abstractNumId w:val="10"/>
  </w:num>
  <w:num w:numId="6">
    <w:abstractNumId w:val="22"/>
  </w:num>
  <w:num w:numId="7">
    <w:abstractNumId w:val="12"/>
  </w:num>
  <w:num w:numId="8">
    <w:abstractNumId w:val="24"/>
  </w:num>
  <w:num w:numId="9">
    <w:abstractNumId w:val="20"/>
  </w:num>
  <w:num w:numId="10">
    <w:abstractNumId w:val="17"/>
  </w:num>
  <w:num w:numId="11">
    <w:abstractNumId w:val="37"/>
  </w:num>
  <w:num w:numId="12">
    <w:abstractNumId w:val="11"/>
  </w:num>
  <w:num w:numId="13">
    <w:abstractNumId w:val="21"/>
  </w:num>
  <w:num w:numId="14">
    <w:abstractNumId w:val="13"/>
  </w:num>
  <w:num w:numId="15">
    <w:abstractNumId w:val="27"/>
  </w:num>
  <w:num w:numId="16">
    <w:abstractNumId w:val="19"/>
  </w:num>
  <w:num w:numId="17">
    <w:abstractNumId w:val="7"/>
  </w:num>
  <w:num w:numId="18">
    <w:abstractNumId w:val="29"/>
  </w:num>
  <w:num w:numId="19">
    <w:abstractNumId w:val="0"/>
  </w:num>
  <w:num w:numId="20">
    <w:abstractNumId w:val="36"/>
  </w:num>
  <w:num w:numId="21">
    <w:abstractNumId w:val="15"/>
  </w:num>
  <w:num w:numId="22">
    <w:abstractNumId w:val="33"/>
  </w:num>
  <w:num w:numId="23">
    <w:abstractNumId w:val="23"/>
  </w:num>
  <w:num w:numId="24">
    <w:abstractNumId w:val="35"/>
  </w:num>
  <w:num w:numId="25">
    <w:abstractNumId w:val="30"/>
  </w:num>
  <w:num w:numId="26">
    <w:abstractNumId w:val="18"/>
  </w:num>
  <w:num w:numId="27">
    <w:abstractNumId w:val="25"/>
  </w:num>
  <w:num w:numId="28">
    <w:abstractNumId w:val="14"/>
  </w:num>
  <w:num w:numId="29">
    <w:abstractNumId w:val="4"/>
  </w:num>
  <w:num w:numId="30">
    <w:abstractNumId w:val="34"/>
  </w:num>
  <w:num w:numId="31">
    <w:abstractNumId w:val="32"/>
  </w:num>
  <w:num w:numId="32">
    <w:abstractNumId w:val="16"/>
  </w:num>
  <w:num w:numId="33">
    <w:abstractNumId w:val="26"/>
  </w:num>
  <w:num w:numId="34">
    <w:abstractNumId w:val="5"/>
  </w:num>
  <w:num w:numId="35">
    <w:abstractNumId w:val="3"/>
  </w:num>
  <w:num w:numId="36">
    <w:abstractNumId w:val="31"/>
  </w:num>
  <w:num w:numId="37">
    <w:abstractNumId w:val="9"/>
  </w:num>
  <w:num w:numId="38">
    <w:abstractNumId w:val="2"/>
  </w:num>
  <w:num w:numId="39">
    <w:abstractNumId w:val="38"/>
  </w:num>
  <w:num w:numId="4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04261"/>
    <w:rsid w:val="00704660"/>
    <w:rsid w:val="00715A3E"/>
    <w:rsid w:val="00742514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C0BF9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57C4C"/>
    <w:rsid w:val="00D67999"/>
    <w:rsid w:val="00D86D96"/>
    <w:rsid w:val="00D97102"/>
    <w:rsid w:val="00D973C8"/>
    <w:rsid w:val="00DC132E"/>
    <w:rsid w:val="00DC7284"/>
    <w:rsid w:val="00DE5E48"/>
    <w:rsid w:val="00DF6DF1"/>
    <w:rsid w:val="00E033BB"/>
    <w:rsid w:val="00E17CDD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1C1063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630D6B-27C5-4770-82AB-23028E2B92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18</Words>
  <Characters>2386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6-01-06T11:55:00Z</dcterms:created>
  <dcterms:modified xsi:type="dcterms:W3CDTF">2026-01-19T12:27:00Z</dcterms:modified>
</cp:coreProperties>
</file>